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2EF" w:rsidRDefault="000F42EF" w:rsidP="000F42EF">
      <w:pPr>
        <w:pStyle w:val="1"/>
      </w:pPr>
      <w:r>
        <w:rPr>
          <w:rFonts w:hint="eastAsia"/>
        </w:rPr>
        <w:t>赵凯笔记</w:t>
      </w:r>
      <w:r>
        <w:rPr>
          <w:rFonts w:hint="eastAsia"/>
        </w:rPr>
        <w:t>-PIMPL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什么是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是指</w:t>
      </w:r>
      <w:r>
        <w:rPr>
          <w:rFonts w:hint="eastAsia"/>
        </w:rPr>
        <w:t>pointer to implementation</w:t>
      </w:r>
      <w:r>
        <w:rPr>
          <w:rFonts w:hint="eastAsia"/>
        </w:rPr>
        <w:t>。通过使用</w:t>
      </w:r>
      <w:r w:rsidRPr="00F32EEB">
        <w:rPr>
          <w:rFonts w:hint="eastAsia"/>
          <w:b/>
        </w:rPr>
        <w:t>指针的方式隐藏对象的实现细节</w:t>
      </w:r>
      <w:r>
        <w:rPr>
          <w:rFonts w:hint="eastAsia"/>
        </w:rPr>
        <w:t>。是实现“将文件间的编译依存关系降至最低”的方法之一。另一个方式是通过接口实现，但其原理一样。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又称作“编译防火墙”、“笑脸猫技术”，它只在</w:t>
      </w:r>
      <w:r>
        <w:rPr>
          <w:rFonts w:hint="eastAsia"/>
        </w:rPr>
        <w:t>C/C++</w:t>
      </w:r>
      <w:r>
        <w:rPr>
          <w:rFonts w:hint="eastAsia"/>
        </w:rPr>
        <w:t>等编译语言中起作用。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为什么要使用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理论分析</w:t>
      </w:r>
    </w:p>
    <w:p w:rsidR="000F42EF" w:rsidRPr="00021B7D" w:rsidRDefault="000F42EF" w:rsidP="000F42EF">
      <w:pPr>
        <w:ind w:firstLine="420"/>
      </w:pPr>
      <w:r>
        <w:rPr>
          <w:rFonts w:hint="eastAsia"/>
        </w:rPr>
        <w:t>庞大的项目，修改一个文件之后，重新编译，所有依赖该文件的文件都需要重新编译，导致编译时间太长。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工程实例</w:t>
      </w:r>
    </w:p>
    <w:p w:rsidR="000F42EF" w:rsidRDefault="000F42EF" w:rsidP="000F42EF">
      <w:pPr>
        <w:ind w:firstLine="420"/>
      </w:pPr>
      <w:r>
        <w:rPr>
          <w:rFonts w:hint="eastAsia"/>
        </w:rPr>
        <w:t>通过描述一个实例来证明上一小节的理论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不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bookmarkStart w:id="0" w:name="OLE_LINK1"/>
      <w:bookmarkStart w:id="1" w:name="OLE_LINK2"/>
      <w:r>
        <w:rPr>
          <w:rFonts w:hint="eastAsia"/>
        </w:rPr>
        <w:t>文件间的依赖关系如图：</w:t>
      </w:r>
    </w:p>
    <w:bookmarkEnd w:id="0"/>
    <w:bookmarkEnd w:id="1"/>
    <w:p w:rsidR="000F42EF" w:rsidRDefault="000F42EF" w:rsidP="000F42EF">
      <w:pPr>
        <w:jc w:val="center"/>
      </w:pPr>
      <w:r>
        <w:object w:dxaOrig="4790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5pt;height:160.65pt" o:ole="">
            <v:imagedata r:id="rId6" o:title=""/>
          </v:shape>
          <o:OLEObject Type="Embed" ProgID="Visio.Drawing.11" ShapeID="_x0000_i1025" DrawAspect="Content" ObjectID="_1461000749" r:id="rId7"/>
        </w:object>
      </w:r>
    </w:p>
    <w:p w:rsidR="000F42EF" w:rsidRDefault="000F42EF" w:rsidP="000F42EF">
      <w:pPr>
        <w:ind w:firstLine="420"/>
      </w:pPr>
      <w:bookmarkStart w:id="2" w:name="OLE_LINK3"/>
      <w:bookmarkStart w:id="3" w:name="OLE_LINK4"/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为了说明意思，我源码写的都非常简单，主要是为了表明文件间的依赖关系而已。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ifndef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define</w:t>
      </w:r>
      <w:r w:rsidRPr="005F0DCD">
        <w:rPr>
          <w:rFonts w:ascii="宋体" w:eastAsia="宋体" w:hAnsi="宋体" w:cs="宋体"/>
          <w:kern w:val="0"/>
          <w:szCs w:val="24"/>
        </w:rPr>
        <w:t xml:space="preserve">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struc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erso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rint()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endif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kern w:val="0"/>
          <w:szCs w:val="24"/>
        </w:rPr>
        <w:t>&lt;iostream&gt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::print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std::cout </w:t>
      </w:r>
      <w:r w:rsidRPr="005F0DCD">
        <w:rPr>
          <w:rFonts w:ascii="宋体" w:eastAsia="宋体" w:hAnsi="宋体" w:cs="宋体"/>
          <w:kern w:val="0"/>
          <w:szCs w:val="24"/>
        </w:rPr>
        <w:t xml:space="preserve">&lt;&lt;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::print()"</w:t>
      </w:r>
      <w:r w:rsidRPr="005F0DCD">
        <w:rPr>
          <w:rFonts w:ascii="宋体" w:eastAsia="宋体" w:hAnsi="宋体" w:cs="宋体"/>
          <w:kern w:val="0"/>
          <w:szCs w:val="24"/>
        </w:rPr>
        <w:t xml:space="preserve"> &lt;&lt;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std::endl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in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return</w:t>
      </w:r>
      <w:r w:rsidRPr="005F0DCD">
        <w:rPr>
          <w:rFonts w:ascii="宋体" w:eastAsia="宋体" w:hAnsi="宋体" w:cs="宋体"/>
          <w:kern w:val="0"/>
          <w:szCs w:val="24"/>
        </w:rPr>
        <w:t xml:space="preserve">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0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author: zhaokai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 date: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013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11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8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TESTS </w:t>
      </w:r>
      <w:r w:rsidRPr="005F0DCD">
        <w:rPr>
          <w:rFonts w:ascii="宋体" w:eastAsia="宋体" w:hAnsi="宋体" w:cs="宋体"/>
          <w:kern w:val="0"/>
          <w:szCs w:val="24"/>
        </w:rPr>
        <w:t>=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all :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clean :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main.o: mai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User.o : PersonUser.cc Person.h</w: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.o: Perso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$(TESTS):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o main main.o PersonUser.o Person.o</w:t>
      </w:r>
    </w:p>
    <w:p w:rsidR="000F42EF" w:rsidRPr="005F0DCD" w:rsidRDefault="000F42EF" w:rsidP="000F42EF">
      <w:pPr>
        <w:ind w:firstLine="420"/>
      </w:pPr>
    </w:p>
    <w:p w:rsidR="000F42EF" w:rsidRDefault="000F42EF" w:rsidP="000F42EF">
      <w:pPr>
        <w:ind w:firstLine="420"/>
      </w:pPr>
      <w:bookmarkStart w:id="4" w:name="OLE_LINK5"/>
      <w:bookmarkStart w:id="5" w:name="OLE_LINK6"/>
      <w:bookmarkEnd w:id="2"/>
      <w:bookmarkEnd w:id="3"/>
      <w:r>
        <w:rPr>
          <w:rFonts w:hint="eastAsia"/>
        </w:rPr>
        <w:t>现在我们开始修改</w:t>
      </w:r>
      <w:r>
        <w:rPr>
          <w:rFonts w:hint="eastAsia"/>
        </w:rPr>
        <w:t>Person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00"/>
        </w:rPr>
        <w:t>#endif</w:t>
      </w:r>
    </w:p>
    <w:p w:rsidR="000F42EF" w:rsidRDefault="000F42EF" w:rsidP="000F42EF">
      <w:pPr>
        <w:ind w:firstLine="420"/>
      </w:pP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bookmarkEnd w:id="4"/>
    <w:bookmarkEnd w:id="5"/>
    <w:p w:rsidR="000F42EF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77B1F816" wp14:editId="018749E6">
            <wp:extent cx="3686690" cy="1162212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3CC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6690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.h</w:t>
      </w:r>
      <w:r>
        <w:rPr>
          <w:rFonts w:hint="eastAsia"/>
        </w:rPr>
        <w:t>的三个文件都被重新编译了，最后链接生成执行文件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IMPL</w:t>
      </w:r>
      <w:r>
        <w:rPr>
          <w:rFonts w:hint="eastAsia"/>
        </w:rPr>
        <w:t>需要将</w:t>
      </w:r>
      <w:r>
        <w:rPr>
          <w:rFonts w:hint="eastAsia"/>
        </w:rPr>
        <w:t>Person</w:t>
      </w:r>
      <w:r>
        <w:rPr>
          <w:rFonts w:hint="eastAsia"/>
        </w:rPr>
        <w:t>类的实现移到</w:t>
      </w:r>
      <w:r>
        <w:rPr>
          <w:rFonts w:hint="eastAsia"/>
        </w:rPr>
        <w:t>PersonImpl</w:t>
      </w:r>
      <w:r>
        <w:rPr>
          <w:rFonts w:hint="eastAsia"/>
        </w:rPr>
        <w:t>类中，使用指针的方式将实现隐藏，相当于</w:t>
      </w:r>
      <w:r>
        <w:rPr>
          <w:rFonts w:hint="eastAsia"/>
        </w:rPr>
        <w:t>Person.h</w:t>
      </w:r>
      <w:r>
        <w:rPr>
          <w:rFonts w:hint="eastAsia"/>
        </w:rPr>
        <w:t>只是一个傀儡而已，而以前依赖它的文件依旧依赖之，</w:t>
      </w:r>
      <w:r w:rsidRPr="006D6349">
        <w:rPr>
          <w:rFonts w:hint="eastAsia"/>
        </w:rPr>
        <w:t>文件间的依赖关系如图：</w:t>
      </w:r>
    </w:p>
    <w:p w:rsidR="000F42EF" w:rsidRDefault="000F42EF" w:rsidP="000F42EF">
      <w:pPr>
        <w:jc w:val="center"/>
      </w:pPr>
      <w:r>
        <w:object w:dxaOrig="7341" w:dyaOrig="3202">
          <v:shape id="_x0000_i1026" type="#_x0000_t75" style="width:367pt;height:160.65pt" o:ole="">
            <v:imagedata r:id="rId9" o:title=""/>
          </v:shape>
          <o:OLEObject Type="Embed" ProgID="Visio.Drawing.11" ShapeID="_x0000_i1026" DrawAspect="Content" ObjectID="_1461000750" r:id="rId10"/>
        </w:object>
      </w:r>
    </w:p>
    <w:p w:rsidR="000F42EF" w:rsidRDefault="000F42EF" w:rsidP="000F42EF">
      <w:pPr>
        <w:ind w:firstLine="420"/>
      </w:pPr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有两个源文件和一个头文件依赖“</w:t>
      </w:r>
      <w:r>
        <w:rPr>
          <w:rFonts w:hint="eastAsia"/>
        </w:rPr>
        <w:t>PersonImpl.h</w:t>
      </w:r>
      <w:r>
        <w:rPr>
          <w:rFonts w:hint="eastAsia"/>
        </w:rPr>
        <w:t>”。</w: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memory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  <w:r>
        <w:rPr>
          <w:color w:val="0000FF"/>
        </w:rPr>
        <w:t>private</w:t>
      </w:r>
      <w:r>
        <w:rPr>
          <w:color w:val="000000"/>
        </w:rPr>
        <w:t>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shared_ptr</w:t>
      </w:r>
      <w:r>
        <w:t>&lt;PersonImpl&gt;</w:t>
      </w:r>
      <w:r>
        <w:rPr>
          <w:color w:val="000000"/>
        </w:rPr>
        <w:t xml:space="preserve"> p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pImpl</w:t>
      </w:r>
      <w:r>
        <w:t>-&gt;</w:t>
      </w:r>
      <w:r>
        <w:rPr>
          <w:color w:val="000000"/>
        </w:rPr>
        <w:t>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lastRenderedPageBreak/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iostream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cout </w:t>
      </w:r>
      <w:r>
        <w:t xml:space="preserve">&lt;&lt; </w:t>
      </w:r>
      <w:r>
        <w:rPr>
          <w:color w:val="800000"/>
        </w:rPr>
        <w:t>"PersonImpl::print()"</w:t>
      </w:r>
      <w:r>
        <w:t xml:space="preserve"> &lt;&lt;</w:t>
      </w:r>
      <w:r>
        <w:rPr>
          <w:color w:val="000000"/>
        </w:rPr>
        <w:t xml:space="preserve"> std::end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int</w:t>
      </w:r>
      <w:r>
        <w:rPr>
          <w:color w:val="000000"/>
        </w:rPr>
        <w:t xml:space="preserve"> main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return</w:t>
      </w:r>
      <w:r>
        <w:t xml:space="preserve"> </w:t>
      </w:r>
      <w:r>
        <w:rPr>
          <w:color w:val="800080"/>
        </w:rPr>
        <w:t>0</w:t>
      </w:r>
      <w:r>
        <w:rPr>
          <w:color w:val="000000"/>
        </w:rPr>
        <w:t>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kefile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Makefile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author: zhaokai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 date: </w:t>
      </w:r>
      <w:r>
        <w:rPr>
          <w:color w:val="800080"/>
        </w:rPr>
        <w:t>2013</w:t>
      </w:r>
      <w:r>
        <w:t>-</w:t>
      </w:r>
      <w:r>
        <w:rPr>
          <w:color w:val="800080"/>
        </w:rPr>
        <w:t>11</w:t>
      </w:r>
      <w:r>
        <w:t>-</w:t>
      </w:r>
      <w:r>
        <w:rPr>
          <w:color w:val="800080"/>
        </w:rPr>
        <w:t>28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TESTS </w:t>
      </w:r>
      <w:r>
        <w:t>=</w:t>
      </w:r>
      <w:r>
        <w:rPr>
          <w:color w:val="000000"/>
        </w:rPr>
        <w:t xml:space="preserve"> main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all : $(TESTS)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clean 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rm </w:t>
      </w:r>
      <w:r>
        <w:t>-</w:t>
      </w:r>
      <w:r>
        <w:rPr>
          <w:color w:val="000000"/>
        </w:rPr>
        <w:t>f $(TESTS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lastRenderedPageBreak/>
        <w:t xml:space="preserve">       rm </w:t>
      </w:r>
      <w:r>
        <w:t>-</w:t>
      </w:r>
      <w:r>
        <w:rPr>
          <w:color w:val="000000"/>
        </w:rPr>
        <w:t>f main.o PersonUser.o Person.o PersonImpl.o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main.o: main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User.o : PersonUser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.o: Person.cc Person.h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.o: PersonImpl.cc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$(TESTS): main.o PersonUser.o Person.o PersonImpl.o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     g</w:t>
      </w:r>
      <w:r>
        <w:t>++ -o main main.o PersonUser.o Person.o PersonImpl.o</w:t>
      </w:r>
    </w:p>
    <w:p w:rsidR="000F42EF" w:rsidRDefault="000F42EF" w:rsidP="000F42EF">
      <w:pPr>
        <w:ind w:firstLine="420"/>
      </w:pPr>
      <w:r>
        <w:rPr>
          <w:rFonts w:hint="eastAsia"/>
        </w:rPr>
        <w:t>现在我们开始修改</w:t>
      </w:r>
      <w:r>
        <w:rPr>
          <w:rFonts w:hint="eastAsia"/>
        </w:rPr>
        <w:t>PersonImpl.h</w:t>
      </w:r>
      <w:r>
        <w:rPr>
          <w:rFonts w:hint="eastAsia"/>
        </w:rPr>
        <w:t>文件，注意这时候</w:t>
      </w:r>
      <w:r>
        <w:rPr>
          <w:rFonts w:hint="eastAsia"/>
        </w:rPr>
        <w:t>Person.h</w:t>
      </w:r>
      <w:r>
        <w:rPr>
          <w:rFonts w:hint="eastAsia"/>
        </w:rPr>
        <w:t>已经是傀儡了，如果想给</w:t>
      </w:r>
      <w:r>
        <w:rPr>
          <w:rFonts w:hint="eastAsia"/>
        </w:rPr>
        <w:t>Person</w:t>
      </w:r>
      <w:r>
        <w:rPr>
          <w:rFonts w:hint="eastAsia"/>
        </w:rPr>
        <w:t>增加属性那应该修改</w:t>
      </w:r>
      <w:r>
        <w:rPr>
          <w:rFonts w:hint="eastAsia"/>
        </w:rPr>
        <w:t>PersonImpl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FF"/>
        </w:rPr>
        <w:t>#endif</w: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p w:rsidR="000F42EF" w:rsidRPr="00D42F71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27651D66" wp14:editId="6D25A872">
            <wp:extent cx="4696481" cy="990738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8C33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Impl.h</w:t>
      </w:r>
      <w:r>
        <w:rPr>
          <w:rFonts w:hint="eastAsia"/>
        </w:rPr>
        <w:t>的两个文件都重新编译了，而依赖于“</w:t>
      </w:r>
      <w:r>
        <w:rPr>
          <w:rFonts w:hint="eastAsia"/>
        </w:rPr>
        <w:t>Person.h</w:t>
      </w:r>
      <w:r>
        <w:rPr>
          <w:rFonts w:hint="eastAsia"/>
        </w:rPr>
        <w:t>”的文件</w:t>
      </w:r>
      <w:r>
        <w:rPr>
          <w:rFonts w:hint="eastAsia"/>
        </w:rPr>
        <w:t>main.cc</w:t>
      </w:r>
      <w:r>
        <w:rPr>
          <w:rFonts w:hint="eastAsia"/>
        </w:rPr>
        <w:t>和</w:t>
      </w:r>
      <w:r>
        <w:rPr>
          <w:rFonts w:hint="eastAsia"/>
        </w:rPr>
        <w:t>PersonUser.cc</w:t>
      </w:r>
      <w:r>
        <w:rPr>
          <w:rFonts w:hint="eastAsia"/>
        </w:rPr>
        <w:t>都没有重新编译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对比</w:t>
      </w:r>
    </w:p>
    <w:p w:rsidR="000F42EF" w:rsidRDefault="000F42EF" w:rsidP="000F42EF">
      <w:pPr>
        <w:ind w:firstLine="420"/>
      </w:pPr>
      <w:r>
        <w:rPr>
          <w:rFonts w:hint="eastAsia"/>
        </w:rPr>
        <w:t>同样是一件事情，为</w:t>
      </w:r>
      <w:r>
        <w:rPr>
          <w:rFonts w:hint="eastAsia"/>
        </w:rPr>
        <w:t>Person</w:t>
      </w:r>
      <w:r>
        <w:rPr>
          <w:rFonts w:hint="eastAsia"/>
        </w:rPr>
        <w:t>类增加属性</w:t>
      </w:r>
      <w:r>
        <w:rPr>
          <w:rFonts w:hint="eastAsia"/>
        </w:rPr>
        <w:t>int i</w:t>
      </w:r>
      <w:r>
        <w:rPr>
          <w:rFonts w:hint="eastAsia"/>
        </w:rPr>
        <w:t>；两种方法导致编译的过程就不同，我们举得例子比较小，如果有</w:t>
      </w:r>
      <w:r>
        <w:rPr>
          <w:rFonts w:hint="eastAsia"/>
        </w:rPr>
        <w:t>100</w:t>
      </w:r>
      <w:r>
        <w:rPr>
          <w:rFonts w:hint="eastAsia"/>
        </w:rPr>
        <w:t>个类似</w:t>
      </w:r>
      <w:r>
        <w:rPr>
          <w:rFonts w:hint="eastAsia"/>
        </w:rPr>
        <w:t>PersonUser</w:t>
      </w:r>
      <w:r>
        <w:rPr>
          <w:rFonts w:hint="eastAsia"/>
        </w:rPr>
        <w:t>这样的文件，那么使用</w:t>
      </w:r>
      <w:r>
        <w:rPr>
          <w:rFonts w:hint="eastAsia"/>
        </w:rPr>
        <w:t>PIMPL</w:t>
      </w:r>
      <w:r>
        <w:rPr>
          <w:rFonts w:hint="eastAsia"/>
        </w:rPr>
        <w:t>，编译时还是只有“</w:t>
      </w:r>
      <w:r>
        <w:rPr>
          <w:rFonts w:hint="eastAsia"/>
        </w:rPr>
        <w:t>Person.cc</w:t>
      </w:r>
      <w:r>
        <w:rPr>
          <w:rFonts w:hint="eastAsia"/>
        </w:rPr>
        <w:t>”和“</w:t>
      </w:r>
      <w:r>
        <w:rPr>
          <w:rFonts w:hint="eastAsia"/>
        </w:rPr>
        <w:t>PersonImpl</w:t>
      </w:r>
      <w:r>
        <w:rPr>
          <w:rFonts w:hint="eastAsia"/>
        </w:rPr>
        <w:t>”两个文件重新编译了；但是不使用</w:t>
      </w:r>
      <w:r>
        <w:rPr>
          <w:rFonts w:hint="eastAsia"/>
        </w:rPr>
        <w:t>PIMPL</w:t>
      </w:r>
      <w:r>
        <w:rPr>
          <w:rFonts w:hint="eastAsia"/>
        </w:rPr>
        <w:t>的话，就是“</w:t>
      </w:r>
      <w:r>
        <w:rPr>
          <w:rFonts w:hint="eastAsia"/>
        </w:rPr>
        <w:t>main.cc</w:t>
      </w:r>
      <w:r>
        <w:rPr>
          <w:rFonts w:hint="eastAsia"/>
        </w:rPr>
        <w:t>”，“</w:t>
      </w:r>
      <w:r>
        <w:rPr>
          <w:rFonts w:hint="eastAsia"/>
        </w:rPr>
        <w:t>Person.cc</w:t>
      </w:r>
      <w:r>
        <w:rPr>
          <w:rFonts w:hint="eastAsia"/>
        </w:rPr>
        <w:t>”和</w:t>
      </w:r>
      <w:r>
        <w:rPr>
          <w:rFonts w:hint="eastAsia"/>
        </w:rPr>
        <w:t>100</w:t>
      </w:r>
      <w:r>
        <w:rPr>
          <w:rFonts w:hint="eastAsia"/>
        </w:rPr>
        <w:t>个类似“</w:t>
      </w:r>
      <w:r>
        <w:rPr>
          <w:rFonts w:hint="eastAsia"/>
        </w:rPr>
        <w:t>PersonUser.cc</w:t>
      </w:r>
      <w:r>
        <w:rPr>
          <w:rFonts w:hint="eastAsia"/>
        </w:rPr>
        <w:t>”这样的文件重新编译，那就是</w:t>
      </w:r>
      <w:r>
        <w:rPr>
          <w:rFonts w:hint="eastAsia"/>
        </w:rPr>
        <w:t>102</w:t>
      </w:r>
      <w:r>
        <w:rPr>
          <w:rFonts w:hint="eastAsia"/>
        </w:rPr>
        <w:t>个文件。</w:t>
      </w:r>
    </w:p>
    <w:p w:rsidR="000F42EF" w:rsidRPr="00EE1FB9" w:rsidRDefault="000F42EF" w:rsidP="000F42EF">
      <w:pPr>
        <w:ind w:firstLine="420"/>
      </w:pPr>
      <w:r>
        <w:rPr>
          <w:rFonts w:hint="eastAsia"/>
        </w:rPr>
        <w:t>通过上面的实例就可证明理论分析部分了。</w:t>
      </w:r>
    </w:p>
    <w:p w:rsidR="000F42EF" w:rsidRDefault="005E34CD" w:rsidP="000F42EF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如何使用</w:t>
      </w:r>
      <w:r w:rsidR="000F42EF">
        <w:rPr>
          <w:rFonts w:hint="eastAsia"/>
        </w:rPr>
        <w:t>PIMPL</w:t>
      </w:r>
    </w:p>
    <w:p w:rsidR="005E34CD" w:rsidRDefault="00BA5DD2" w:rsidP="005E34CD">
      <w:r>
        <w:rPr>
          <w:rFonts w:hint="eastAsia"/>
        </w:rPr>
        <w:t>有多种方式实现</w:t>
      </w:r>
      <w:r>
        <w:rPr>
          <w:rFonts w:hint="eastAsia"/>
        </w:rPr>
        <w:t>PIMPL</w:t>
      </w:r>
      <w:r>
        <w:rPr>
          <w:rFonts w:hint="eastAsia"/>
        </w:rPr>
        <w:t>，这里按照《</w:t>
      </w:r>
      <w:r w:rsidR="00917EF5">
        <w:rPr>
          <w:rFonts w:hint="eastAsia"/>
        </w:rPr>
        <w:t>E</w:t>
      </w:r>
      <w:r>
        <w:rPr>
          <w:rFonts w:hint="eastAsia"/>
        </w:rPr>
        <w:t>ffective C++</w:t>
      </w:r>
      <w:r>
        <w:rPr>
          <w:rFonts w:hint="eastAsia"/>
        </w:rPr>
        <w:t>》</w:t>
      </w:r>
      <w:r w:rsidR="00917EF5">
        <w:rPr>
          <w:rFonts w:hint="eastAsia"/>
        </w:rPr>
        <w:t>中介绍的方式。</w:t>
      </w:r>
    </w:p>
    <w:p w:rsidR="00A96152" w:rsidRDefault="00A96152" w:rsidP="00A96152">
      <w:pPr>
        <w:pStyle w:val="2"/>
        <w:numPr>
          <w:ilvl w:val="1"/>
          <w:numId w:val="1"/>
        </w:numPr>
      </w:pPr>
      <w:r>
        <w:rPr>
          <w:rFonts w:hint="eastAsia"/>
        </w:rPr>
        <w:t>基本步骤</w:t>
      </w:r>
    </w:p>
    <w:p w:rsidR="005B64D3" w:rsidRDefault="00E514D5" w:rsidP="005B64D3">
      <w:r>
        <w:rPr>
          <w:rFonts w:hint="eastAsia"/>
        </w:rPr>
        <w:t>假设原有</w:t>
      </w:r>
      <w:r>
        <w:rPr>
          <w:rFonts w:hint="eastAsia"/>
        </w:rPr>
        <w:t>Person</w:t>
      </w:r>
      <w:r>
        <w:rPr>
          <w:rFonts w:hint="eastAsia"/>
        </w:rPr>
        <w:t>如下：</w:t>
      </w:r>
    </w:p>
    <w:p w:rsidR="001A0E5D" w:rsidRDefault="001A0E5D" w:rsidP="0018095A">
      <w:pPr>
        <w:spacing w:line="480" w:lineRule="auto"/>
      </w:pPr>
      <w:r>
        <w:rPr>
          <w:rFonts w:hint="eastAsia"/>
        </w:rPr>
        <w:t>Person.h</w:t>
      </w:r>
    </w:p>
    <w:p w:rsidR="00E514D5" w:rsidRDefault="00E514D5" w:rsidP="005B64D3">
      <w:r>
        <w:rPr>
          <w:noProof/>
        </w:rPr>
        <mc:AlternateContent>
          <mc:Choice Requires="wps">
            <w:drawing>
              <wp:inline distT="0" distB="0" distL="0" distR="0">
                <wp:extent cx="5172501" cy="1910686"/>
                <wp:effectExtent l="0" t="0" r="9525" b="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F042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2B349C" w:rsidRDefault="002B349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m7nQwIAAEI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HfabudDAgAAQg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="00FB3723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F0426" w:rsidRDefault="00BF0426" w:rsidP="00BF042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  <w:p w:rsidR="00E514D5" w:rsidRDefault="00E514D5"/>
                  </w:txbxContent>
                </v:textbox>
                <w10:anchorlock/>
              </v:shape>
            </w:pict>
          </mc:Fallback>
        </mc:AlternateContent>
      </w:r>
    </w:p>
    <w:p w:rsidR="0018095A" w:rsidRDefault="0018095A" w:rsidP="0018095A">
      <w:pPr>
        <w:spacing w:line="480" w:lineRule="auto"/>
      </w:pPr>
      <w:r>
        <w:rPr>
          <w:rFonts w:hint="eastAsia"/>
        </w:rPr>
        <w:t>Person.cc</w:t>
      </w:r>
    </w:p>
    <w:p w:rsidR="0018095A" w:rsidRDefault="00C132FB" w:rsidP="005B64D3">
      <w:r>
        <w:rPr>
          <w:noProof/>
        </w:rPr>
        <mc:AlternateContent>
          <mc:Choice Requires="wps">
            <w:drawing>
              <wp:inline distT="0" distB="0" distL="0" distR="0" wp14:anchorId="57D2FC4E" wp14:editId="54263425">
                <wp:extent cx="5172501" cy="1910686"/>
                <wp:effectExtent l="0" t="0" r="952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Person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7179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IiTh0pDAgAARw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Person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C132FB" w:rsidRDefault="00717968" w:rsidP="007179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64EAD" w:rsidRDefault="00436E12" w:rsidP="00464EAD">
      <w:pPr>
        <w:pStyle w:val="3"/>
        <w:numPr>
          <w:ilvl w:val="2"/>
          <w:numId w:val="1"/>
        </w:numPr>
      </w:pPr>
      <w:r>
        <w:rPr>
          <w:rFonts w:hint="eastAsia"/>
        </w:rPr>
        <w:t>将</w:t>
      </w:r>
      <w:r>
        <w:rPr>
          <w:rFonts w:hint="eastAsia"/>
        </w:rPr>
        <w:t>Person</w:t>
      </w:r>
      <w:r>
        <w:rPr>
          <w:rFonts w:hint="eastAsia"/>
        </w:rPr>
        <w:t>改名为</w:t>
      </w:r>
      <w:r>
        <w:rPr>
          <w:rFonts w:hint="eastAsia"/>
        </w:rPr>
        <w:t>PersonImpl</w:t>
      </w:r>
    </w:p>
    <w:p w:rsidR="004C6733" w:rsidRPr="004C6733" w:rsidRDefault="004C6733" w:rsidP="002A7650">
      <w:pPr>
        <w:spacing w:line="480" w:lineRule="auto"/>
      </w:pPr>
      <w:r>
        <w:rPr>
          <w:rFonts w:hint="eastAsia"/>
        </w:rPr>
        <w:t>PersonImpl.h</w:t>
      </w:r>
    </w:p>
    <w:p w:rsidR="00F67D0D" w:rsidRPr="00F67D0D" w:rsidRDefault="00DE5783" w:rsidP="00F67D0D">
      <w:r>
        <w:rPr>
          <w:noProof/>
        </w:rPr>
        <w:lastRenderedPageBreak/>
        <mc:AlternateContent>
          <mc:Choice Requires="wps">
            <w:drawing>
              <wp:inline distT="0" distB="0" distL="0" distR="0" wp14:anchorId="267242DC" wp14:editId="087BBD61">
                <wp:extent cx="5172501" cy="1910686"/>
                <wp:effectExtent l="0" t="0" r="9525" b="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C4337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DkVRAIAAEc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" fillcolor="#bfbfbf [2412]" stroked="f">
                <v:textbox>
                  <w:txbxContent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DE5783" w:rsidRDefault="00C43376" w:rsidP="00C4337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A7650" w:rsidRPr="004C6733" w:rsidRDefault="003D75F0" w:rsidP="002A7650">
      <w:pPr>
        <w:spacing w:line="480" w:lineRule="auto"/>
      </w:pPr>
      <w:r>
        <w:rPr>
          <w:rFonts w:hint="eastAsia"/>
        </w:rPr>
        <w:t>PersonImpl.cc</w:t>
      </w:r>
    </w:p>
    <w:p w:rsidR="00BA3868" w:rsidRDefault="00BA3868" w:rsidP="00BA3868">
      <w:r>
        <w:rPr>
          <w:noProof/>
        </w:rPr>
        <mc:AlternateContent>
          <mc:Choice Requires="wps">
            <w:drawing>
              <wp:inline distT="0" distB="0" distL="0" distR="0" wp14:anchorId="7A9C4D7B" wp14:editId="59554E7C">
                <wp:extent cx="5172501" cy="1910686"/>
                <wp:effectExtent l="0" t="0" r="9525" b="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A38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TknLQU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80808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A3868" w:rsidRDefault="00BA3868" w:rsidP="00BA38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F5650" w:rsidRDefault="00ED037B" w:rsidP="008F5650">
      <w:pPr>
        <w:pStyle w:val="3"/>
        <w:numPr>
          <w:ilvl w:val="2"/>
          <w:numId w:val="1"/>
        </w:numPr>
      </w:pPr>
      <w:r>
        <w:rPr>
          <w:rFonts w:hint="eastAsia"/>
        </w:rPr>
        <w:t>抽象</w:t>
      </w:r>
      <w:r w:rsidR="00783A94">
        <w:rPr>
          <w:rFonts w:hint="eastAsia"/>
        </w:rPr>
        <w:t>public</w:t>
      </w:r>
      <w:r w:rsidR="00783A94">
        <w:rPr>
          <w:rFonts w:hint="eastAsia"/>
        </w:rPr>
        <w:t>和</w:t>
      </w:r>
      <w:r w:rsidR="00783A94">
        <w:rPr>
          <w:rFonts w:hint="eastAsia"/>
        </w:rPr>
        <w:t>protected</w:t>
      </w:r>
      <w:r>
        <w:rPr>
          <w:rFonts w:hint="eastAsia"/>
        </w:rPr>
        <w:t>方法</w:t>
      </w:r>
    </w:p>
    <w:p w:rsidR="0036042F" w:rsidRDefault="00783A94" w:rsidP="00C963D0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PersonImpl</w:t>
      </w:r>
      <w:r>
        <w:rPr>
          <w:rFonts w:hint="eastAsia"/>
        </w:rPr>
        <w:t>中的</w:t>
      </w:r>
      <w:r>
        <w:rPr>
          <w:rFonts w:hint="eastAsia"/>
        </w:rPr>
        <w:t>public</w:t>
      </w:r>
      <w:r>
        <w:rPr>
          <w:rFonts w:hint="eastAsia"/>
        </w:rPr>
        <w:t>和</w:t>
      </w:r>
      <w:r>
        <w:rPr>
          <w:rFonts w:hint="eastAsia"/>
        </w:rPr>
        <w:t>protected</w:t>
      </w:r>
      <w:r>
        <w:rPr>
          <w:rFonts w:hint="eastAsia"/>
        </w:rPr>
        <w:t>方法</w:t>
      </w:r>
      <w:r w:rsidR="000B1575">
        <w:rPr>
          <w:rFonts w:hint="eastAsia"/>
        </w:rPr>
        <w:t>成</w:t>
      </w:r>
      <w:r w:rsidR="000B1575">
        <w:rPr>
          <w:rFonts w:hint="eastAsia"/>
        </w:rPr>
        <w:t>Person</w:t>
      </w:r>
      <w:r w:rsidR="00080803">
        <w:rPr>
          <w:rFonts w:hint="eastAsia"/>
        </w:rPr>
        <w:t>。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中</w:t>
      </w:r>
      <w:r w:rsidR="00D20A4A">
        <w:rPr>
          <w:rFonts w:hint="eastAsia"/>
        </w:rPr>
        <w:t>的</w:t>
      </w:r>
      <w:r w:rsidR="00FB37AC">
        <w:rPr>
          <w:rFonts w:hint="eastAsia"/>
        </w:rPr>
        <w:t>方法</w:t>
      </w:r>
      <w:r w:rsidR="001B68A0">
        <w:rPr>
          <w:rFonts w:hint="eastAsia"/>
        </w:rPr>
        <w:t>实际调用的是</w:t>
      </w:r>
      <w:r w:rsidR="001B68A0">
        <w:rPr>
          <w:rFonts w:hint="eastAsia"/>
        </w:rPr>
        <w:t>PersonImpl</w:t>
      </w:r>
      <w:r w:rsidR="00E40438">
        <w:rPr>
          <w:rFonts w:hint="eastAsia"/>
        </w:rPr>
        <w:t>中对应的方法</w:t>
      </w:r>
      <w:r w:rsidR="001B68A0">
        <w:rPr>
          <w:rFonts w:hint="eastAsia"/>
        </w:rPr>
        <w:t>，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的定义中需要使用</w:t>
      </w:r>
      <w:r w:rsidR="001B68A0">
        <w:rPr>
          <w:rFonts w:hint="eastAsia"/>
        </w:rPr>
        <w:t>PersonImpl</w:t>
      </w:r>
      <w:r w:rsidR="001B68A0">
        <w:rPr>
          <w:rFonts w:hint="eastAsia"/>
        </w:rPr>
        <w:t>，在</w:t>
      </w:r>
      <w:r w:rsidR="001B68A0">
        <w:rPr>
          <w:rFonts w:hint="eastAsia"/>
        </w:rPr>
        <w:t>Person.h</w:t>
      </w:r>
      <w:r w:rsidR="001B68A0">
        <w:rPr>
          <w:rFonts w:hint="eastAsia"/>
        </w:rPr>
        <w:t>文件中绝对不能</w:t>
      </w:r>
      <w:r w:rsidR="001B68A0">
        <w:rPr>
          <w:rFonts w:hint="eastAsia"/>
        </w:rPr>
        <w:t xml:space="preserve">#include </w:t>
      </w:r>
      <w:r w:rsidR="001B68A0">
        <w:t>“</w:t>
      </w:r>
      <w:r w:rsidR="001B68A0">
        <w:rPr>
          <w:rFonts w:hint="eastAsia"/>
        </w:rPr>
        <w:t>PersonImpl.h</w:t>
      </w:r>
      <w:r w:rsidR="001B68A0">
        <w:t>”</w:t>
      </w:r>
      <w:r w:rsidR="003104D9">
        <w:rPr>
          <w:rFonts w:hint="eastAsia"/>
        </w:rPr>
        <w:t>，这样就是做无用功了。</w:t>
      </w:r>
    </w:p>
    <w:p w:rsidR="003104D9" w:rsidRPr="007F73A8" w:rsidRDefault="003104D9" w:rsidP="007F73A8">
      <w:pPr>
        <w:pStyle w:val="a3"/>
        <w:numPr>
          <w:ilvl w:val="0"/>
          <w:numId w:val="7"/>
        </w:numPr>
        <w:spacing w:line="480" w:lineRule="auto"/>
        <w:ind w:firstLineChars="0"/>
        <w:rPr>
          <w:b/>
        </w:rPr>
      </w:pPr>
      <w:r w:rsidRPr="007F73A8">
        <w:rPr>
          <w:rFonts w:hint="eastAsia"/>
          <w:b/>
        </w:rPr>
        <w:t>为什么</w:t>
      </w:r>
      <w:r w:rsidR="00547E62" w:rsidRPr="007F73A8">
        <w:rPr>
          <w:rFonts w:hint="eastAsia"/>
          <w:b/>
        </w:rPr>
        <w:t>不能将</w:t>
      </w:r>
      <w:r w:rsidR="00547E62" w:rsidRPr="007F73A8">
        <w:rPr>
          <w:rFonts w:hint="eastAsia"/>
          <w:b/>
        </w:rPr>
        <w:t>PersonImpl</w:t>
      </w:r>
      <w:r w:rsidR="00547E62" w:rsidRPr="007F73A8">
        <w:rPr>
          <w:rFonts w:hint="eastAsia"/>
          <w:b/>
        </w:rPr>
        <w:t>的对象作为</w:t>
      </w:r>
      <w:r w:rsidR="00547E62" w:rsidRPr="007F73A8">
        <w:rPr>
          <w:rFonts w:hint="eastAsia"/>
          <w:b/>
        </w:rPr>
        <w:t>Person</w:t>
      </w:r>
      <w:r w:rsidR="00547E62" w:rsidRPr="007F73A8">
        <w:rPr>
          <w:rFonts w:hint="eastAsia"/>
          <w:b/>
        </w:rPr>
        <w:t>的属性？</w:t>
      </w:r>
    </w:p>
    <w:p w:rsidR="00547E62" w:rsidRPr="003104D9" w:rsidRDefault="00261C86" w:rsidP="00C963D0">
      <w:pPr>
        <w:ind w:firstLine="420"/>
      </w:pPr>
      <w:r>
        <w:rPr>
          <w:rFonts w:hint="eastAsia"/>
        </w:rPr>
        <w:t>因为</w:t>
      </w:r>
      <w:r>
        <w:rPr>
          <w:rFonts w:hint="eastAsia"/>
        </w:rPr>
        <w:t>Person</w:t>
      </w:r>
      <w:r>
        <w:rPr>
          <w:rFonts w:hint="eastAsia"/>
        </w:rPr>
        <w:t>类的定义中需要知道该类的大小，如果直接使用</w:t>
      </w:r>
      <w:r>
        <w:rPr>
          <w:rFonts w:hint="eastAsia"/>
        </w:rPr>
        <w:t>PersonImpl</w:t>
      </w:r>
      <w:r>
        <w:rPr>
          <w:rFonts w:hint="eastAsia"/>
        </w:rPr>
        <w:t>的对象，那么</w:t>
      </w:r>
      <w:r w:rsidR="008757CC">
        <w:rPr>
          <w:rFonts w:hint="eastAsia"/>
        </w:rPr>
        <w:t>就必须知道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，而我们恰恰希望在</w:t>
      </w:r>
      <w:r w:rsidR="008757CC">
        <w:rPr>
          <w:rFonts w:hint="eastAsia"/>
        </w:rPr>
        <w:t>Person</w:t>
      </w:r>
      <w:r w:rsidR="008757CC">
        <w:rPr>
          <w:rFonts w:hint="eastAsia"/>
        </w:rPr>
        <w:t>的定义中隐藏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。</w:t>
      </w:r>
      <w:r w:rsidR="009F0B1B">
        <w:rPr>
          <w:rFonts w:hint="eastAsia"/>
        </w:rPr>
        <w:t>这时候，指针就大显神通了。因为指针的大小只与操作系统的位数有关（</w:t>
      </w:r>
      <w:r w:rsidR="009F0B1B">
        <w:rPr>
          <w:rFonts w:hint="eastAsia"/>
        </w:rPr>
        <w:t>32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4</w:t>
      </w:r>
      <w:r w:rsidR="009F0B1B">
        <w:rPr>
          <w:rFonts w:hint="eastAsia"/>
        </w:rPr>
        <w:t>个字节，</w:t>
      </w:r>
      <w:r w:rsidR="009F0B1B">
        <w:rPr>
          <w:rFonts w:hint="eastAsia"/>
        </w:rPr>
        <w:t>64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8</w:t>
      </w:r>
      <w:r w:rsidR="009F0B1B">
        <w:rPr>
          <w:rFonts w:hint="eastAsia"/>
        </w:rPr>
        <w:t>个字节）</w:t>
      </w:r>
      <w:r w:rsidR="00630058">
        <w:rPr>
          <w:rFonts w:hint="eastAsia"/>
        </w:rPr>
        <w:t>，所以我们可以使用指针指向</w:t>
      </w:r>
      <w:r w:rsidR="00630058">
        <w:rPr>
          <w:rFonts w:hint="eastAsia"/>
        </w:rPr>
        <w:t>PersonImpl</w:t>
      </w:r>
      <w:r w:rsidR="00630058">
        <w:rPr>
          <w:rFonts w:hint="eastAsia"/>
        </w:rPr>
        <w:t>，从而只需要前置声明就可以了。</w:t>
      </w:r>
      <w:r w:rsidR="00134DC3">
        <w:rPr>
          <w:rFonts w:hint="eastAsia"/>
        </w:rPr>
        <w:t>这就是暗度陈仓吧。</w: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h</w:t>
      </w:r>
    </w:p>
    <w:p w:rsidR="006B0045" w:rsidRDefault="006B0045" w:rsidP="006B0045">
      <w:r>
        <w:rPr>
          <w:noProof/>
        </w:rPr>
        <w:lastRenderedPageBreak/>
        <mc:AlternateContent>
          <mc:Choice Requires="wps">
            <w:drawing>
              <wp:inline distT="0" distB="0" distL="0" distR="0" wp14:anchorId="5316B454" wp14:editId="2910EAAF">
                <wp:extent cx="5172501" cy="2354239"/>
                <wp:effectExtent l="0" t="0" r="9525" b="8255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35423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D1F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前置声明，</w:t>
                            </w:r>
                            <w:r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PIMPL</w:t>
                            </w:r>
                            <w:r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的关键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shared_ptr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g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指针，暗度陈仓</w:t>
                            </w:r>
                          </w:p>
                          <w:p w:rsidR="002B349C" w:rsidRDefault="002B349C" w:rsidP="00C46CE1"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407.3pt;height:18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" fillcolor="#bfbfbf [2412]" stroked="f">
                <v:textbox>
                  <w:txbxContent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07D1F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前置声明，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PIMPL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的关键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shared_ptr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g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指针，暗度陈仓</w:t>
                      </w:r>
                    </w:p>
                    <w:p w:rsidR="006B0045" w:rsidRDefault="00C46CE1" w:rsidP="00C46CE1"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cc</w:t>
      </w:r>
    </w:p>
    <w:p w:rsidR="006B0045" w:rsidRDefault="006B0045" w:rsidP="006B0045">
      <w:r>
        <w:rPr>
          <w:noProof/>
        </w:rPr>
        <mc:AlternateContent>
          <mc:Choice Requires="wps">
            <w:drawing>
              <wp:inline distT="0" distB="0" distL="0" distR="0" wp14:anchorId="09081232" wp14:editId="15AEBABE">
                <wp:extent cx="5172501" cy="1910686"/>
                <wp:effectExtent l="0" t="0" r="9525" b="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new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-&gt;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Default="002B349C" w:rsidP="00682660"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CC8KOE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new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-&gt;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6B0045" w:rsidRDefault="00682660" w:rsidP="00682660"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7459" w:rsidRDefault="00A94131" w:rsidP="00317459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erson</w:t>
      </w:r>
    </w:p>
    <w:p w:rsidR="00A94131" w:rsidRDefault="00B5213C" w:rsidP="00A94131">
      <w:r>
        <w:rPr>
          <w:rFonts w:hint="eastAsia"/>
        </w:rPr>
        <w:t>在其它地方我们就可以使用</w:t>
      </w:r>
      <w:r>
        <w:rPr>
          <w:rFonts w:hint="eastAsia"/>
        </w:rPr>
        <w:t>Person</w:t>
      </w:r>
      <w:r>
        <w:rPr>
          <w:rFonts w:hint="eastAsia"/>
        </w:rPr>
        <w:t>了，例如：</w:t>
      </w:r>
    </w:p>
    <w:p w:rsidR="00B5213C" w:rsidRDefault="00394ED2" w:rsidP="00A94131">
      <w:r>
        <w:rPr>
          <w:noProof/>
        </w:rPr>
        <mc:AlternateContent>
          <mc:Choice Requires="wps">
            <w:drawing>
              <wp:inline distT="0" distB="0" distL="0" distR="0" wp14:anchorId="501406E6" wp14:editId="2B5972F5">
                <wp:extent cx="5172501" cy="1514901"/>
                <wp:effectExtent l="0" t="0" r="9525" b="9525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149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mai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.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retur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0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A1080E"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1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" fillcolor="#bfbfbf [2412]" stroked="f">
                <v:textbox>
                  <w:txbxContent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main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.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return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0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394ED2" w:rsidRDefault="00A1080E" w:rsidP="00A1080E"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871B1" w:rsidRDefault="00E732C8" w:rsidP="00E732C8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示例源码下载</w:t>
      </w:r>
    </w:p>
    <w:p w:rsidR="003871B1" w:rsidRPr="003871B1" w:rsidRDefault="003871B1" w:rsidP="003871B1">
      <w:pPr>
        <w:rPr>
          <w:rFonts w:hint="eastAsia"/>
        </w:rPr>
      </w:pPr>
      <w:r>
        <w:rPr>
          <w:rFonts w:hint="eastAsia"/>
        </w:rPr>
        <w:t>地址：</w:t>
      </w:r>
    </w:p>
    <w:p w:rsidR="00E732C8" w:rsidRDefault="004F00B8" w:rsidP="00E732C8">
      <w:pPr>
        <w:rPr>
          <w:rFonts w:hint="eastAsia"/>
        </w:rPr>
      </w:pPr>
      <w:hyperlink r:id="rId12" w:history="1">
        <w:r w:rsidRPr="003D04EB">
          <w:rPr>
            <w:rStyle w:val="a4"/>
          </w:rPr>
          <w:t>https://github.com/loverszhaokai/notes/tree/master/1-%E7%BC%96%E7%A8%8B%E8%AF%AD%E8%A8%80/1-C%26C%2B%2B/3-PIMPL/1-src</w:t>
        </w:r>
      </w:hyperlink>
    </w:p>
    <w:p w:rsidR="000F42EF" w:rsidRDefault="000F42EF" w:rsidP="00E732C8">
      <w:pPr>
        <w:pStyle w:val="1"/>
        <w:numPr>
          <w:ilvl w:val="0"/>
          <w:numId w:val="1"/>
        </w:numPr>
      </w:pPr>
      <w:bookmarkStart w:id="6" w:name="OLE_LINK7"/>
      <w:bookmarkStart w:id="7" w:name="OLE_LINK8"/>
      <w:r>
        <w:rPr>
          <w:rFonts w:hint="eastAsia"/>
        </w:rPr>
        <w:lastRenderedPageBreak/>
        <w:t>优缺点</w:t>
      </w:r>
    </w:p>
    <w:bookmarkEnd w:id="6"/>
    <w:bookmarkEnd w:id="7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优点</w:t>
      </w:r>
    </w:p>
    <w:p w:rsidR="002D6E83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改变类的私有成员无需重新编译依赖它的文件，所以整个工程重新编译的速度会快很多。</w:t>
      </w:r>
      <w:bookmarkStart w:id="8" w:name="OLE_LINK31"/>
      <w:bookmarkStart w:id="9" w:name="OLE_LINK32"/>
    </w:p>
    <w:p w:rsidR="000F42EF" w:rsidRDefault="000F42EF" w:rsidP="003763D4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头文件中采用声明式，因此编译时间会快很多。</w:t>
      </w:r>
    </w:p>
    <w:p w:rsidR="005207F0" w:rsidRDefault="005207F0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接口与实现的分离，更有利于单元测试</w:t>
      </w:r>
      <w:r w:rsidR="005445DE">
        <w:rPr>
          <w:rFonts w:hint="eastAsia"/>
        </w:rPr>
        <w:t>。</w:t>
      </w:r>
    </w:p>
    <w:bookmarkEnd w:id="8"/>
    <w:bookmarkEnd w:id="9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缺点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实现者需要做更多的工作</w:t>
      </w:r>
      <w:r w:rsidR="009E12FC">
        <w:rPr>
          <w:rFonts w:hint="eastAsia"/>
        </w:rPr>
        <w:t>。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代码会变得不易理解</w:t>
      </w:r>
      <w:r w:rsidR="009E12FC">
        <w:rPr>
          <w:rFonts w:hint="eastAsia"/>
        </w:rPr>
        <w:t>。</w:t>
      </w:r>
    </w:p>
    <w:p w:rsidR="000F42EF" w:rsidRDefault="009E12FC" w:rsidP="003763D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运行时动态的获取</w:t>
      </w:r>
      <w:r w:rsidR="00957E63">
        <w:rPr>
          <w:rFonts w:hint="eastAsia"/>
        </w:rPr>
        <w:t>要执行的方法，降低了效率。</w:t>
      </w:r>
    </w:p>
    <w:p w:rsidR="00255C02" w:rsidRDefault="00255C02" w:rsidP="00255C02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总结</w:t>
      </w:r>
    </w:p>
    <w:p w:rsidR="00593392" w:rsidRDefault="009C3649" w:rsidP="00255C02">
      <w:pPr>
        <w:rPr>
          <w:rFonts w:hint="eastAsia"/>
        </w:rPr>
      </w:pPr>
      <w:r>
        <w:rPr>
          <w:rFonts w:hint="eastAsia"/>
        </w:rPr>
        <w:t>如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 w:rsidR="00593392">
        <w:rPr>
          <w:rFonts w:hint="eastAsia"/>
        </w:rPr>
        <w:t>中所说：</w:t>
      </w:r>
    </w:p>
    <w:p w:rsidR="00BE41DC" w:rsidRDefault="00BE41DC" w:rsidP="00BE41DC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如果使用</w:t>
      </w:r>
      <w:r>
        <w:rPr>
          <w:rFonts w:hint="eastAsia"/>
        </w:rPr>
        <w:t>object reference</w:t>
      </w:r>
      <w:r>
        <w:rPr>
          <w:rFonts w:hint="eastAsia"/>
        </w:rPr>
        <w:t>或</w:t>
      </w:r>
      <w:r>
        <w:rPr>
          <w:rFonts w:hint="eastAsia"/>
        </w:rPr>
        <w:t>object pointers</w:t>
      </w:r>
      <w:r>
        <w:rPr>
          <w:rFonts w:hint="eastAsia"/>
        </w:rPr>
        <w:t>可以完成任务，就不要使用</w:t>
      </w:r>
      <w:r>
        <w:rPr>
          <w:rFonts w:hint="eastAsia"/>
        </w:rPr>
        <w:t>objects</w:t>
      </w:r>
      <w:r>
        <w:rPr>
          <w:rFonts w:hint="eastAsia"/>
        </w:rPr>
        <w:t>。</w:t>
      </w:r>
      <w:bookmarkStart w:id="10" w:name="_GoBack"/>
      <w:bookmarkEnd w:id="10"/>
    </w:p>
    <w:p w:rsidR="00255C02" w:rsidRPr="00255C02" w:rsidRDefault="009C3649" w:rsidP="00BE41D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尽量以</w:t>
      </w:r>
      <w:r>
        <w:rPr>
          <w:rFonts w:hint="eastAsia"/>
        </w:rPr>
        <w:t>class</w:t>
      </w:r>
      <w:r>
        <w:rPr>
          <w:rFonts w:hint="eastAsia"/>
        </w:rPr>
        <w:t>声明式替换</w:t>
      </w:r>
      <w:r>
        <w:rPr>
          <w:rFonts w:hint="eastAsia"/>
        </w:rPr>
        <w:t>class</w:t>
      </w:r>
      <w:r>
        <w:rPr>
          <w:rFonts w:hint="eastAsia"/>
        </w:rPr>
        <w:t>定义式。</w:t>
      </w:r>
    </w:p>
    <w:p w:rsidR="00E42E1F" w:rsidRDefault="00E42E1F" w:rsidP="00E732C8">
      <w:pPr>
        <w:pStyle w:val="1"/>
        <w:numPr>
          <w:ilvl w:val="0"/>
          <w:numId w:val="1"/>
        </w:numPr>
      </w:pPr>
      <w:r>
        <w:rPr>
          <w:rFonts w:hint="eastAsia"/>
        </w:rPr>
        <w:t>参考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条款</w:t>
      </w:r>
      <w:r>
        <w:rPr>
          <w:rFonts w:hint="eastAsia"/>
        </w:rPr>
        <w:t>31</w:t>
      </w:r>
      <w:r>
        <w:rPr>
          <w:rFonts w:hint="eastAsia"/>
        </w:rPr>
        <w:t>：将文件间的编译关系降至最低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MPL Idiom</w:t>
      </w:r>
      <w:r>
        <w:rPr>
          <w:rFonts w:hint="eastAsia"/>
        </w:rPr>
        <w:t>：</w:t>
      </w:r>
      <w:r w:rsidRPr="00B15C42">
        <w:t xml:space="preserve"> </w:t>
      </w:r>
      <w:hyperlink r:id="rId13" w:history="1">
        <w:r w:rsidRPr="000C253E">
          <w:rPr>
            <w:rStyle w:val="a4"/>
          </w:rPr>
          <w:t>http://c2.com/cgi/wiki?PimplIdiom</w:t>
        </w:r>
      </w:hyperlink>
    </w:p>
    <w:sectPr w:rsidR="00E42E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2BC8"/>
    <w:multiLevelType w:val="hybridMultilevel"/>
    <w:tmpl w:val="AB02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1F41AD"/>
    <w:multiLevelType w:val="hybridMultilevel"/>
    <w:tmpl w:val="66E833B8"/>
    <w:lvl w:ilvl="0" w:tplc="6EF08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BA772B"/>
    <w:multiLevelType w:val="hybridMultilevel"/>
    <w:tmpl w:val="02FE07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ABF66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1736745"/>
    <w:multiLevelType w:val="hybridMultilevel"/>
    <w:tmpl w:val="FC760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3B0B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1F9358A"/>
    <w:multiLevelType w:val="hybridMultilevel"/>
    <w:tmpl w:val="36222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30E3A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A683F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BD850ED"/>
    <w:multiLevelType w:val="hybridMultilevel"/>
    <w:tmpl w:val="AA1C6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9"/>
  </w:num>
  <w:num w:numId="4">
    <w:abstractNumId w:val="0"/>
  </w:num>
  <w:num w:numId="5">
    <w:abstractNumId w:val="5"/>
  </w:num>
  <w:num w:numId="6">
    <w:abstractNumId w:val="2"/>
  </w:num>
  <w:num w:numId="7">
    <w:abstractNumId w:val="6"/>
  </w:num>
  <w:num w:numId="8">
    <w:abstractNumId w:val="3"/>
  </w:num>
  <w:num w:numId="9">
    <w:abstractNumId w:val="7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7AD"/>
    <w:rsid w:val="00012F1B"/>
    <w:rsid w:val="000343EF"/>
    <w:rsid w:val="00042789"/>
    <w:rsid w:val="00053B91"/>
    <w:rsid w:val="0006640D"/>
    <w:rsid w:val="00080803"/>
    <w:rsid w:val="000837AD"/>
    <w:rsid w:val="000B1575"/>
    <w:rsid w:val="000F15BC"/>
    <w:rsid w:val="000F42EF"/>
    <w:rsid w:val="000F518F"/>
    <w:rsid w:val="001246B7"/>
    <w:rsid w:val="00124B79"/>
    <w:rsid w:val="00131921"/>
    <w:rsid w:val="00134DC3"/>
    <w:rsid w:val="00136187"/>
    <w:rsid w:val="0018095A"/>
    <w:rsid w:val="001A0E5D"/>
    <w:rsid w:val="001B68A0"/>
    <w:rsid w:val="001E07F0"/>
    <w:rsid w:val="001E4EA3"/>
    <w:rsid w:val="00200635"/>
    <w:rsid w:val="00255C02"/>
    <w:rsid w:val="00261C86"/>
    <w:rsid w:val="00285359"/>
    <w:rsid w:val="002A7650"/>
    <w:rsid w:val="002B349C"/>
    <w:rsid w:val="002D6E83"/>
    <w:rsid w:val="003104D9"/>
    <w:rsid w:val="0031157A"/>
    <w:rsid w:val="00312DF9"/>
    <w:rsid w:val="00317459"/>
    <w:rsid w:val="0036042F"/>
    <w:rsid w:val="0036233E"/>
    <w:rsid w:val="0036408A"/>
    <w:rsid w:val="003763D4"/>
    <w:rsid w:val="003871B1"/>
    <w:rsid w:val="00394ED2"/>
    <w:rsid w:val="003C32D6"/>
    <w:rsid w:val="003D75F0"/>
    <w:rsid w:val="003E0817"/>
    <w:rsid w:val="003E3363"/>
    <w:rsid w:val="0043046B"/>
    <w:rsid w:val="004319C3"/>
    <w:rsid w:val="00436E12"/>
    <w:rsid w:val="004436B1"/>
    <w:rsid w:val="00461FA0"/>
    <w:rsid w:val="00464EAD"/>
    <w:rsid w:val="00490908"/>
    <w:rsid w:val="00497320"/>
    <w:rsid w:val="004C6733"/>
    <w:rsid w:val="004F00B8"/>
    <w:rsid w:val="004F0AA1"/>
    <w:rsid w:val="004F48B9"/>
    <w:rsid w:val="004F5247"/>
    <w:rsid w:val="005207F0"/>
    <w:rsid w:val="005445DE"/>
    <w:rsid w:val="00547E62"/>
    <w:rsid w:val="005521CE"/>
    <w:rsid w:val="00593392"/>
    <w:rsid w:val="005B64D3"/>
    <w:rsid w:val="005B6F04"/>
    <w:rsid w:val="005C66E0"/>
    <w:rsid w:val="005D7549"/>
    <w:rsid w:val="005E34CD"/>
    <w:rsid w:val="005F1911"/>
    <w:rsid w:val="006005CB"/>
    <w:rsid w:val="00630058"/>
    <w:rsid w:val="00643816"/>
    <w:rsid w:val="0066215C"/>
    <w:rsid w:val="00682660"/>
    <w:rsid w:val="00687E06"/>
    <w:rsid w:val="006962FD"/>
    <w:rsid w:val="006B0045"/>
    <w:rsid w:val="006C606B"/>
    <w:rsid w:val="006D6E01"/>
    <w:rsid w:val="006E18EC"/>
    <w:rsid w:val="00717968"/>
    <w:rsid w:val="00782DAB"/>
    <w:rsid w:val="00783A94"/>
    <w:rsid w:val="007D0EC2"/>
    <w:rsid w:val="007F73A8"/>
    <w:rsid w:val="00816E8F"/>
    <w:rsid w:val="00826A17"/>
    <w:rsid w:val="00845AD5"/>
    <w:rsid w:val="00854754"/>
    <w:rsid w:val="008639AB"/>
    <w:rsid w:val="008757CC"/>
    <w:rsid w:val="008A513A"/>
    <w:rsid w:val="008B3F38"/>
    <w:rsid w:val="008F5650"/>
    <w:rsid w:val="00917EF5"/>
    <w:rsid w:val="00925117"/>
    <w:rsid w:val="00930E87"/>
    <w:rsid w:val="00957E63"/>
    <w:rsid w:val="009B64F5"/>
    <w:rsid w:val="009C3649"/>
    <w:rsid w:val="009D3D37"/>
    <w:rsid w:val="009E12FC"/>
    <w:rsid w:val="009E469C"/>
    <w:rsid w:val="009F0B1B"/>
    <w:rsid w:val="009F0EA6"/>
    <w:rsid w:val="009F63AF"/>
    <w:rsid w:val="00A07269"/>
    <w:rsid w:val="00A07D1F"/>
    <w:rsid w:val="00A1080E"/>
    <w:rsid w:val="00A2312B"/>
    <w:rsid w:val="00A76F1C"/>
    <w:rsid w:val="00A80A0E"/>
    <w:rsid w:val="00A94131"/>
    <w:rsid w:val="00A96152"/>
    <w:rsid w:val="00AA3CBC"/>
    <w:rsid w:val="00AE1E56"/>
    <w:rsid w:val="00B16A37"/>
    <w:rsid w:val="00B23687"/>
    <w:rsid w:val="00B5213C"/>
    <w:rsid w:val="00B52BA2"/>
    <w:rsid w:val="00B54B42"/>
    <w:rsid w:val="00B65798"/>
    <w:rsid w:val="00B779A3"/>
    <w:rsid w:val="00B800B8"/>
    <w:rsid w:val="00BA3868"/>
    <w:rsid w:val="00BA4F88"/>
    <w:rsid w:val="00BA5DD2"/>
    <w:rsid w:val="00BB29FB"/>
    <w:rsid w:val="00BB5A15"/>
    <w:rsid w:val="00BD78F0"/>
    <w:rsid w:val="00BE41DC"/>
    <w:rsid w:val="00BE5F41"/>
    <w:rsid w:val="00BF0426"/>
    <w:rsid w:val="00BF42C9"/>
    <w:rsid w:val="00C132FB"/>
    <w:rsid w:val="00C23CBF"/>
    <w:rsid w:val="00C43376"/>
    <w:rsid w:val="00C46CE1"/>
    <w:rsid w:val="00C54D09"/>
    <w:rsid w:val="00C61006"/>
    <w:rsid w:val="00C65346"/>
    <w:rsid w:val="00C75554"/>
    <w:rsid w:val="00C756C1"/>
    <w:rsid w:val="00C84CB7"/>
    <w:rsid w:val="00C959C9"/>
    <w:rsid w:val="00C963D0"/>
    <w:rsid w:val="00CE1069"/>
    <w:rsid w:val="00CF0892"/>
    <w:rsid w:val="00D132F1"/>
    <w:rsid w:val="00D20A4A"/>
    <w:rsid w:val="00D730F8"/>
    <w:rsid w:val="00D97EE2"/>
    <w:rsid w:val="00DA73C0"/>
    <w:rsid w:val="00DD255C"/>
    <w:rsid w:val="00DE5783"/>
    <w:rsid w:val="00DE6A39"/>
    <w:rsid w:val="00E12477"/>
    <w:rsid w:val="00E2742A"/>
    <w:rsid w:val="00E27CE8"/>
    <w:rsid w:val="00E37460"/>
    <w:rsid w:val="00E40438"/>
    <w:rsid w:val="00E42E1F"/>
    <w:rsid w:val="00E514D5"/>
    <w:rsid w:val="00E52C9A"/>
    <w:rsid w:val="00E732C8"/>
    <w:rsid w:val="00E7381C"/>
    <w:rsid w:val="00EB2AA4"/>
    <w:rsid w:val="00EC7D19"/>
    <w:rsid w:val="00ED037B"/>
    <w:rsid w:val="00EE3974"/>
    <w:rsid w:val="00EF5629"/>
    <w:rsid w:val="00EF5EA6"/>
    <w:rsid w:val="00F20140"/>
    <w:rsid w:val="00F67D0D"/>
    <w:rsid w:val="00F80867"/>
    <w:rsid w:val="00F81EFD"/>
    <w:rsid w:val="00F85220"/>
    <w:rsid w:val="00FA3E2F"/>
    <w:rsid w:val="00FB3723"/>
    <w:rsid w:val="00FB37AC"/>
    <w:rsid w:val="00FE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04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5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hyperlink" Target="http://c2.com/cgi/wiki?PimplIdi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s://github.com/loverszhaokai/notes/tree/master/1-%E7%BC%96%E7%A8%8B%E8%AF%AD%E8%A8%80/1-C%26C%2B%2B/3-PIMPL/1-sr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0</Pages>
  <Words>662</Words>
  <Characters>3774</Characters>
  <Application>Microsoft Office Word</Application>
  <DocSecurity>0</DocSecurity>
  <Lines>31</Lines>
  <Paragraphs>8</Paragraphs>
  <ScaleCrop>false</ScaleCrop>
  <Company>Microsoft</Company>
  <LinksUpToDate>false</LinksUpToDate>
  <CharactersWithSpaces>44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204</cp:revision>
  <dcterms:created xsi:type="dcterms:W3CDTF">2014-05-07T09:09:00Z</dcterms:created>
  <dcterms:modified xsi:type="dcterms:W3CDTF">2014-05-07T12:46:00Z</dcterms:modified>
</cp:coreProperties>
</file>